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notesMasterIdLst>
    <p:notesMasterId r:id="rId46"/>
  </p:notesMasterIdLst>
  <p:sldIdLst>
    <p:sldId id="256" r:id="rId2"/>
    <p:sldId id="448" r:id="rId3"/>
    <p:sldId id="449" r:id="rId4"/>
    <p:sldId id="450" r:id="rId5"/>
    <p:sldId id="451" r:id="rId6"/>
    <p:sldId id="452" r:id="rId7"/>
    <p:sldId id="453" r:id="rId8"/>
    <p:sldId id="454" r:id="rId9"/>
    <p:sldId id="455" r:id="rId10"/>
    <p:sldId id="456" r:id="rId11"/>
    <p:sldId id="457" r:id="rId12"/>
    <p:sldId id="458" r:id="rId13"/>
    <p:sldId id="459" r:id="rId14"/>
    <p:sldId id="460" r:id="rId15"/>
    <p:sldId id="461" r:id="rId16"/>
    <p:sldId id="462" r:id="rId17"/>
    <p:sldId id="463" r:id="rId18"/>
    <p:sldId id="464" r:id="rId19"/>
    <p:sldId id="465" r:id="rId20"/>
    <p:sldId id="466" r:id="rId21"/>
    <p:sldId id="467" r:id="rId22"/>
    <p:sldId id="468" r:id="rId23"/>
    <p:sldId id="469" r:id="rId24"/>
    <p:sldId id="470" r:id="rId25"/>
    <p:sldId id="471" r:id="rId26"/>
    <p:sldId id="472" r:id="rId27"/>
    <p:sldId id="473" r:id="rId28"/>
    <p:sldId id="474" r:id="rId29"/>
    <p:sldId id="475" r:id="rId30"/>
    <p:sldId id="476" r:id="rId31"/>
    <p:sldId id="477" r:id="rId32"/>
    <p:sldId id="478" r:id="rId33"/>
    <p:sldId id="479" r:id="rId34"/>
    <p:sldId id="480" r:id="rId35"/>
    <p:sldId id="481" r:id="rId36"/>
    <p:sldId id="482" r:id="rId37"/>
    <p:sldId id="483" r:id="rId38"/>
    <p:sldId id="484" r:id="rId39"/>
    <p:sldId id="485" r:id="rId40"/>
    <p:sldId id="486" r:id="rId41"/>
    <p:sldId id="487" r:id="rId42"/>
    <p:sldId id="488" r:id="rId43"/>
    <p:sldId id="489" r:id="rId44"/>
    <p:sldId id="447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15" autoAdjust="0"/>
    <p:restoredTop sz="89858" autoAdjust="0"/>
  </p:normalViewPr>
  <p:slideViewPr>
    <p:cSldViewPr>
      <p:cViewPr varScale="1">
        <p:scale>
          <a:sx n="65" d="100"/>
          <a:sy n="65" d="100"/>
        </p:scale>
        <p:origin x="153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00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B68DAB-7320-458B-B939-EF8098742320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60B307-1DB8-4B2E-B6B2-1E20563C4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942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5CB5D86-C893-4966-9211-771754B3E3A1}" type="datetimeFigureOut">
              <a:rPr lang="en-US" smtClean="0"/>
              <a:t>4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4336E96B-F38E-44AB-8C93-BAB3189C017C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05000" y="342900"/>
            <a:ext cx="7543800" cy="914400"/>
          </a:xfrm>
        </p:spPr>
        <p:txBody>
          <a:bodyPr>
            <a:normAutofit/>
          </a:bodyPr>
          <a:lstStyle/>
          <a:p>
            <a:pPr marL="182880" indent="0">
              <a:buNone/>
            </a:pPr>
            <a:r>
              <a:rPr lang="en-US" sz="4800" dirty="0" err="1">
                <a:latin typeface="Times New Roman" pitchFamily="18" charset="0"/>
                <a:cs typeface="Times New Roman" pitchFamily="18" charset="0"/>
              </a:rPr>
              <a:t>Teknik</a:t>
            </a:r>
            <a:r>
              <a:rPr lang="en-US" sz="4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800" dirty="0" err="1">
                <a:latin typeface="Times New Roman" pitchFamily="18" charset="0"/>
                <a:cs typeface="Times New Roman" pitchFamily="18" charset="0"/>
              </a:rPr>
              <a:t>Informatika</a:t>
            </a:r>
            <a:r>
              <a:rPr lang="en-US" sz="4800" dirty="0">
                <a:latin typeface="Times New Roman" pitchFamily="18" charset="0"/>
                <a:cs typeface="Times New Roman" pitchFamily="18" charset="0"/>
              </a:rPr>
              <a:t> S1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2895600"/>
            <a:ext cx="8915400" cy="9144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>
            <a:lvl1pPr marL="640080" indent="-457200" algn="l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54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182880" indent="0">
              <a:buFont typeface="Georgia" pitchFamily="18" charset="0"/>
              <a:buNone/>
            </a:pPr>
            <a:r>
              <a:rPr lang="en-US" sz="28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ysis Modeling (2)</a:t>
            </a:r>
          </a:p>
        </p:txBody>
      </p:sp>
      <p:pic>
        <p:nvPicPr>
          <p:cNvPr id="5" name="Picture 6" descr="world_connected_hg_clr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6494" y="3200400"/>
            <a:ext cx="2223651" cy="1482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2133600"/>
            <a:ext cx="8839200" cy="9144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>
            <a:lvl1pPr marL="640080" indent="-457200" algn="l" defTabSz="914400" rtl="0" eaLnBrk="1" latinLnBrk="0" hangingPunct="1">
              <a:spcBef>
                <a:spcPct val="0"/>
              </a:spcBef>
              <a:buClr>
                <a:schemeClr val="accent6">
                  <a:lumMod val="75000"/>
                </a:schemeClr>
              </a:buClr>
              <a:buSzPct val="128000"/>
              <a:buFont typeface="Georgia" pitchFamily="18" charset="0"/>
              <a:buChar char="*"/>
              <a:defRPr sz="5400" b="1" i="0" kern="120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 rotWithShape="0"/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182880" indent="0">
              <a:buFont typeface="Georgia" pitchFamily="18" charset="0"/>
              <a:buNone/>
            </a:pPr>
            <a:r>
              <a:rPr lang="en-US" sz="3600" dirty="0" err="1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Rekayasa</a:t>
            </a:r>
            <a:r>
              <a:rPr lang="en-US" sz="3600" dirty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Perangkat</a:t>
            </a:r>
            <a:r>
              <a:rPr lang="en-US" sz="3600" dirty="0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Comic Sans MS" pitchFamily="66" charset="0"/>
                <a:cs typeface="Times New Roman" pitchFamily="18" charset="0"/>
              </a:rPr>
              <a:t>Lunak</a:t>
            </a:r>
            <a:endParaRPr lang="en-US" sz="3600" dirty="0">
              <a:solidFill>
                <a:schemeClr val="tx1"/>
              </a:solidFill>
              <a:latin typeface="Comic Sans MS" pitchFamily="66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804" y="168121"/>
            <a:ext cx="1358596" cy="1355879"/>
          </a:xfrm>
          <a:prstGeom prst="rect">
            <a:avLst/>
          </a:prstGeom>
        </p:spPr>
      </p:pic>
      <p:sp>
        <p:nvSpPr>
          <p:cNvPr id="9" name="Subtitle 8">
            <a:extLst>
              <a:ext uri="{FF2B5EF4-FFF2-40B4-BE49-F238E27FC236}">
                <a16:creationId xmlns:a16="http://schemas.microsoft.com/office/drawing/2014/main" id="{6A182039-8878-4709-BC58-1430B08BD24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927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Perangkat</a:t>
            </a:r>
            <a:r>
              <a:rPr lang="en-US" sz="2800" dirty="0"/>
              <a:t> </a:t>
            </a:r>
            <a:r>
              <a:rPr lang="en-US" sz="2800" dirty="0" err="1"/>
              <a:t>Keras</a:t>
            </a:r>
            <a:r>
              <a:rPr lang="en-US" sz="2800" dirty="0"/>
              <a:t>(2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0668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ras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mpute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VGA dedicated 1 GB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Monitor LCD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resolu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1366x768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simpul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Hasil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band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utuh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ada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ra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VGA dedicated 1 GB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dasar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de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KPL-NF-002</a:t>
            </a:r>
          </a:p>
        </p:txBody>
      </p:sp>
    </p:spTree>
    <p:extLst>
      <p:ext uri="{BB962C8B-B14F-4D97-AF65-F5344CB8AC3E}">
        <p14:creationId xmlns:p14="http://schemas.microsoft.com/office/powerpoint/2010/main" val="1818442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Kebutuhan</a:t>
            </a:r>
            <a:r>
              <a:rPr lang="en-US" sz="3200" dirty="0"/>
              <a:t> </a:t>
            </a:r>
            <a:r>
              <a:rPr lang="en-US" sz="3200" dirty="0" err="1"/>
              <a:t>Perangkat</a:t>
            </a:r>
            <a:r>
              <a:rPr lang="en-US" sz="3200" dirty="0"/>
              <a:t> </a:t>
            </a:r>
            <a:r>
              <a:rPr lang="en-US" sz="3200" dirty="0" err="1"/>
              <a:t>Pikir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36786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urai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-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pengguna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proses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mbangun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  <a:endParaRPr lang="en-US" sz="2000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817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Kebutuhan</a:t>
            </a:r>
            <a:r>
              <a:rPr lang="en-US" sz="3200" dirty="0"/>
              <a:t> </a:t>
            </a:r>
            <a:r>
              <a:rPr lang="en-US" sz="3200" dirty="0" err="1"/>
              <a:t>Perangkat</a:t>
            </a:r>
            <a:r>
              <a:rPr lang="en-US" sz="3200" dirty="0"/>
              <a:t> </a:t>
            </a:r>
            <a:r>
              <a:rPr lang="en-US" sz="3200" dirty="0" err="1"/>
              <a:t>Pikir</a:t>
            </a:r>
            <a:r>
              <a:rPr lang="en-US" sz="3200" dirty="0"/>
              <a:t>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55448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SKPL-NF-003 – Admi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minimal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milik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mampu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untu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ngat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masala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ikir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Yang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ingk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: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1" t="70065" r="11597" b="8882"/>
          <a:stretch/>
        </p:blipFill>
        <p:spPr bwMode="auto">
          <a:xfrm>
            <a:off x="152400" y="5004622"/>
            <a:ext cx="8835189" cy="1396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63021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Perangkat</a:t>
            </a:r>
            <a:r>
              <a:rPr lang="en-US" sz="2800" dirty="0"/>
              <a:t> </a:t>
            </a:r>
            <a:r>
              <a:rPr lang="en-US" sz="2800" dirty="0" err="1"/>
              <a:t>Keras</a:t>
            </a:r>
            <a:r>
              <a:rPr lang="en-US" sz="2800" dirty="0"/>
              <a:t>(2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40368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ikir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simpul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Hasil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band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i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iki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pabil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terdap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tidakcoco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gun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ntar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1" t="39803" r="11412" b="38486"/>
          <a:stretch/>
        </p:blipFill>
        <p:spPr bwMode="auto">
          <a:xfrm>
            <a:off x="0" y="1981200"/>
            <a:ext cx="8891337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4871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0668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Identifik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ok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aupu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utuh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mbangun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nalis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hany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laku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pabil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angu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ok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/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terbata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  <a:endParaRPr lang="en-US" sz="2000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5233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r>
              <a:rPr lang="en-US" sz="3200" dirty="0"/>
              <a:t>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SKPL-NF-004 -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jalan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LA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ubnet mask 24 bit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Yang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ingk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: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mpunya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ubnet mask 25 bit (126 host) 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&lt;&lt;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engkapi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gambar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rsitektur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hit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ubnetting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tersebu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&gt;&gt;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355344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r>
              <a:rPr lang="en-US" sz="3200" dirty="0"/>
              <a:t> (2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1430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utuh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mpunya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ubnet mask 24 bit (254 host) 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&lt;&lt;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engkapi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gambar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rsitektur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hit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ubnetting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esuai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&gt;&gt;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simpul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Hasil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band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perlu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uba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rsitektu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ubnetting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dasar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ari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de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KPL-NF-004.</a:t>
            </a:r>
          </a:p>
        </p:txBody>
      </p:sp>
    </p:spTree>
    <p:extLst>
      <p:ext uri="{BB962C8B-B14F-4D97-AF65-F5344CB8AC3E}">
        <p14:creationId xmlns:p14="http://schemas.microsoft.com/office/powerpoint/2010/main" val="30280869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Pengkodean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Identifik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kode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telah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guna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jal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aksud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ngetahu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format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kode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  <a:endParaRPr lang="en-US" sz="2000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9706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Pengkodean</a:t>
            </a:r>
            <a:r>
              <a:rPr lang="en-US" sz="3200" dirty="0"/>
              <a:t> 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0668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SKPL-NF-005 – NIM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ahasisw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ngguna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format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tanda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UDINUS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ngkode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Yang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ingk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: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NIM : A11.2013.00001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A11 =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de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akulta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jurusan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2013 =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Tahu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asuk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00001 = No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uru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ahasiswa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994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Contoh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Pengkodean</a:t>
            </a:r>
            <a:r>
              <a:rPr lang="en-US" sz="3200" dirty="0"/>
              <a:t> (2)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101564"/>
              </p:ext>
            </p:extLst>
          </p:nvPr>
        </p:nvGraphicFramePr>
        <p:xfrm>
          <a:off x="901366" y="1524000"/>
          <a:ext cx="567968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r:id="rId3" imgW="3639073" imgH="1562106" progId="Visio.Drawing.11">
                  <p:embed/>
                </p:oleObj>
              </mc:Choice>
              <mc:Fallback>
                <p:oleObj r:id="rId3" imgW="3639073" imgH="1562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366" y="1524000"/>
                        <a:ext cx="5679688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28600" y="4495800"/>
            <a:ext cx="8534400" cy="1139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id-ID" sz="2400" dirty="0">
                <a:latin typeface="Comic Sans MS" pitchFamily="66" charset="0"/>
              </a:rPr>
              <a:t>Contoh Kode Produk : </a:t>
            </a:r>
            <a:r>
              <a:rPr lang="en-US" sz="2400" dirty="0">
                <a:solidFill>
                  <a:srgbClr val="0070C0"/>
                </a:solidFill>
                <a:latin typeface="Comic Sans MS" pitchFamily="66" charset="0"/>
              </a:rPr>
              <a:t>BJ</a:t>
            </a:r>
            <a:r>
              <a:rPr lang="id-ID" sz="2400" dirty="0">
                <a:solidFill>
                  <a:srgbClr val="0070C0"/>
                </a:solidFill>
                <a:latin typeface="Comic Sans MS" pitchFamily="66" charset="0"/>
              </a:rPr>
              <a:t> 00008 </a:t>
            </a:r>
            <a:r>
              <a:rPr lang="id-ID" sz="2400" dirty="0">
                <a:latin typeface="Comic Sans MS" pitchFamily="66" charset="0"/>
              </a:rPr>
              <a:t>berarti produk ini adalah B</a:t>
            </a:r>
            <a:r>
              <a:rPr lang="en-US" sz="2400" dirty="0" err="1">
                <a:latin typeface="Comic Sans MS" pitchFamily="66" charset="0"/>
              </a:rPr>
              <a:t>aju</a:t>
            </a:r>
            <a:r>
              <a:rPr lang="id-ID" sz="2400" dirty="0">
                <a:latin typeface="Comic Sans MS" pitchFamily="66" charset="0"/>
              </a:rPr>
              <a:t> dengan urutan 00008.</a:t>
            </a:r>
            <a:endParaRPr lang="en-US" sz="2400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5737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1000"/>
            <a:ext cx="8839200" cy="609600"/>
          </a:xfrm>
        </p:spPr>
        <p:txBody>
          <a:bodyPr/>
          <a:lstStyle/>
          <a:p>
            <a:pPr marL="0" indent="0">
              <a:buNone/>
            </a:pPr>
            <a:r>
              <a:rPr lang="en-US" sz="4400" dirty="0"/>
              <a:t>SILABUS MATA KULIA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533400" y="1447800"/>
            <a:ext cx="8305800" cy="52578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1. Introduction to Software Engineering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2. Software Process (1) 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3. Software Process (2)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4. System Engineering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5. Requirement Engineering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6. Analysis Modeling (1)</a:t>
            </a:r>
          </a:p>
          <a:p>
            <a:pPr marL="45720" indent="0">
              <a:lnSpc>
                <a:spcPct val="150000"/>
              </a:lnSpc>
              <a:buNone/>
            </a:pP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7. Analysis Modeling (2)</a:t>
            </a:r>
          </a:p>
          <a:p>
            <a:pPr>
              <a:lnSpc>
                <a:spcPct val="150000"/>
              </a:lnSpc>
            </a:pPr>
            <a:endParaRPr lang="en-US" dirty="0">
              <a:latin typeface="Comic Sans MS" pitchFamily="66" charset="0"/>
            </a:endParaRPr>
          </a:p>
          <a:p>
            <a:pPr marL="45720" indent="0">
              <a:lnSpc>
                <a:spcPct val="150000"/>
              </a:lnSpc>
              <a:buNone/>
            </a:pPr>
            <a:endParaRPr lang="en-US" dirty="0"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7956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2286000" y="3124200"/>
            <a:ext cx="4953000" cy="106680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indent="0">
              <a:buNone/>
              <a:defRPr/>
            </a:pPr>
            <a:r>
              <a:rPr lang="en-US" sz="5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ANALISIS DATA</a:t>
            </a:r>
            <a:endParaRPr lang="id-ID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2061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LANGKAH-LANGKAH ANALISIS DATA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22" t="31251" r="9562" b="6250"/>
          <a:stretch/>
        </p:blipFill>
        <p:spPr bwMode="auto">
          <a:xfrm>
            <a:off x="304800" y="1619969"/>
            <a:ext cx="8458200" cy="3790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78613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Aturan-aturan</a:t>
            </a:r>
            <a:r>
              <a:rPr lang="en-US" sz="2800" dirty="0"/>
              <a:t> ERD (Entity Relationship Diagram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9906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1.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model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ntu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sert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relas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2.Kardinalitas/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odal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beri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mpengaruh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peletak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pemberi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tribut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unc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untu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ti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relas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3.Entita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relas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milik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ardinal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many to many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nggambar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store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gun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FD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4.Jangan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mpergun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gregasi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genspec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sua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yarat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enggunaany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58093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SIMBOL ERD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1" t="31250" r="9193" b="8882"/>
          <a:stretch/>
        </p:blipFill>
        <p:spPr bwMode="auto">
          <a:xfrm>
            <a:off x="152400" y="1676400"/>
            <a:ext cx="8839200" cy="3848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62192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KARDINALITAS DAN MODALITAS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01" t="30921" r="12337" b="6250"/>
          <a:stretch/>
        </p:blipFill>
        <p:spPr bwMode="auto">
          <a:xfrm>
            <a:off x="152400" y="1752599"/>
            <a:ext cx="8839200" cy="4210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593261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CONTOH ERD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636540"/>
              </p:ext>
            </p:extLst>
          </p:nvPr>
        </p:nvGraphicFramePr>
        <p:xfrm>
          <a:off x="76200" y="1295400"/>
          <a:ext cx="9107905" cy="535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7" r:id="rId3" imgW="10689659" imgH="6908140" progId="Visio.Drawing.11">
                  <p:embed/>
                </p:oleObj>
              </mc:Choice>
              <mc:Fallback>
                <p:oleObj r:id="rId3" imgW="10689659" imgH="6908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295400"/>
                        <a:ext cx="9107905" cy="5355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39320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3269" y="6096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LANGKAH-LANGKAH ANALISIS KEBUTUHAN FUNGSIONAL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51" t="47697" r="9933" b="27632"/>
          <a:stretch/>
        </p:blipFill>
        <p:spPr bwMode="auto">
          <a:xfrm>
            <a:off x="152400" y="2895601"/>
            <a:ext cx="8839200" cy="156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3315943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/>
              <a:t>SIMBOL DIAGRAM KONTEKS DFD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68" t="34869" r="20475" b="11184"/>
          <a:stretch/>
        </p:blipFill>
        <p:spPr bwMode="auto">
          <a:xfrm>
            <a:off x="152401" y="1828800"/>
            <a:ext cx="8915399" cy="3768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75450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iagram </a:t>
            </a:r>
            <a:r>
              <a:rPr lang="en-US" sz="3000" dirty="0" err="1"/>
              <a:t>Konteks</a:t>
            </a:r>
            <a:endParaRPr lang="en-US" sz="30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28903" y="11430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1.Memodelkan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lir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2.Sistem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asi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angg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kesatu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utu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3.Entita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is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penggun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,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mesi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,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taupu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database 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rad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ap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4.Gari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asu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nggambar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input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dang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gari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nggambar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output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18209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CONTOH Diagram </a:t>
            </a:r>
            <a:r>
              <a:rPr lang="en-US" sz="3200" dirty="0" err="1"/>
              <a:t>Konteks</a:t>
            </a:r>
            <a:endParaRPr lang="en-US" sz="3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646612"/>
              </p:ext>
            </p:extLst>
          </p:nvPr>
        </p:nvGraphicFramePr>
        <p:xfrm>
          <a:off x="2421324" y="1109293"/>
          <a:ext cx="4512876" cy="55963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3" imgW="7736505" imgH="7992193" progId="Visio.Drawing.11">
                  <p:embed/>
                </p:oleObj>
              </mc:Choice>
              <mc:Fallback>
                <p:oleObj r:id="rId3" imgW="7736505" imgH="7992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324" y="1109293"/>
                        <a:ext cx="4512876" cy="55963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95442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/>
              <a:t>Analysis Model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457200" y="1554480"/>
            <a:ext cx="8153400" cy="34747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502920" indent="-457200">
              <a:lnSpc>
                <a:spcPct val="150000"/>
              </a:lnSpc>
              <a:buAutoNum type="arabicPeriod"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jelas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nalis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502920" indent="-457200">
              <a:lnSpc>
                <a:spcPct val="150000"/>
              </a:lnSpc>
              <a:buAutoNum type="arabicPeriod"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jelas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nalis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Data</a:t>
            </a:r>
          </a:p>
          <a:p>
            <a:pPr marL="502920" indent="-457200">
              <a:lnSpc>
                <a:spcPct val="150000"/>
              </a:lnSpc>
              <a:buAutoNum type="arabicPeriod"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jelas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nalis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502920" indent="-457200">
              <a:lnSpc>
                <a:spcPct val="150000"/>
              </a:lnSpc>
              <a:buAutoNum type="arabicPeriod"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>
              <a:lnSpc>
                <a:spcPct val="150000"/>
              </a:lnSpc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87283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1.Memodelkan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proses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beserta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lir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ti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rosesny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2.DFD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rup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breakdown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iagram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ontek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3.Peletakan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haru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konsiste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upay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uda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bac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nn-NO" sz="2400" dirty="0">
                <a:solidFill>
                  <a:schemeClr val="tx1"/>
                </a:solidFill>
                <a:latin typeface="Comic Sans MS" pitchFamily="66" charset="0"/>
              </a:rPr>
              <a:t>4.Data store yang ada pada sistem dimunculkan.</a:t>
            </a:r>
          </a:p>
        </p:txBody>
      </p:sp>
    </p:spTree>
    <p:extLst>
      <p:ext uri="{BB962C8B-B14F-4D97-AF65-F5344CB8AC3E}">
        <p14:creationId xmlns:p14="http://schemas.microsoft.com/office/powerpoint/2010/main" val="767744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85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2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1430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5.Gari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lir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entit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u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lam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prose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haru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onsiste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ai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secara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jumlah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maupu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penama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6.DFD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is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breakdow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ampa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level yang “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cuku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”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7.DFD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mpunya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level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sa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rup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urun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FD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level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lebi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kecil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8.Konsistensi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jumla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enama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alir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har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perhati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FD level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belumny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099587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3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3" t="38487" r="21029" b="13158"/>
          <a:stretch/>
        </p:blipFill>
        <p:spPr bwMode="auto">
          <a:xfrm>
            <a:off x="304800" y="2438401"/>
            <a:ext cx="8577941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1149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4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3" t="34210" r="21029" b="9540"/>
          <a:stretch/>
        </p:blipFill>
        <p:spPr bwMode="auto">
          <a:xfrm>
            <a:off x="228600" y="1905000"/>
            <a:ext cx="8778596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064584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5)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3" t="35526" r="19550" b="10856"/>
          <a:stretch/>
        </p:blipFill>
        <p:spPr bwMode="auto">
          <a:xfrm>
            <a:off x="152400" y="1981201"/>
            <a:ext cx="8832655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92778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6)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8" t="31250" r="21030" b="10526"/>
          <a:stretch/>
        </p:blipFill>
        <p:spPr bwMode="auto">
          <a:xfrm>
            <a:off x="108284" y="1981200"/>
            <a:ext cx="8883316" cy="398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40319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7)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3" t="33552" r="21029" b="10856"/>
          <a:stretch/>
        </p:blipFill>
        <p:spPr bwMode="auto">
          <a:xfrm>
            <a:off x="228600" y="2057400"/>
            <a:ext cx="8763000" cy="3758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77869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8)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8" t="31250" r="21030" b="10856"/>
          <a:stretch/>
        </p:blipFill>
        <p:spPr bwMode="auto">
          <a:xfrm>
            <a:off x="76200" y="1981200"/>
            <a:ext cx="8903368" cy="3967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41296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Data Flow Diagram(9)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03" t="31250" r="21029" b="10856"/>
          <a:stretch/>
        </p:blipFill>
        <p:spPr bwMode="auto">
          <a:xfrm>
            <a:off x="152400" y="1828800"/>
            <a:ext cx="8839200" cy="394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01131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/>
              <a:t>ANALISIS KEBUTUHAN FUNGSIONAL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19" t="36514" r="34345" b="11512"/>
          <a:stretch/>
        </p:blipFill>
        <p:spPr bwMode="auto">
          <a:xfrm>
            <a:off x="838200" y="1524000"/>
            <a:ext cx="7467600" cy="47195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24154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Definisi</a:t>
            </a:r>
            <a:r>
              <a:rPr lang="en-US" sz="3200" dirty="0"/>
              <a:t> </a:t>
            </a: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Kebutuhan</a:t>
            </a:r>
            <a:r>
              <a:rPr lang="en-US" sz="3200" dirty="0"/>
              <a:t> Non </a:t>
            </a:r>
            <a:r>
              <a:rPr lang="en-US" sz="3200" dirty="0" err="1"/>
              <a:t>Fungsional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55448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urai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(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atas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)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menjad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ebih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detail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dasar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</a:p>
          <a:p>
            <a:pPr algn="just">
              <a:lnSpc>
                <a:spcPct val="150000"/>
              </a:lnSpc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62701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</a:t>
            </a:r>
            <a:r>
              <a:rPr lang="en-US" sz="3000" dirty="0" err="1"/>
              <a:t>Spesifikasi</a:t>
            </a:r>
            <a:r>
              <a:rPr lang="en-US" sz="3000" dirty="0"/>
              <a:t> Pros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2192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1.Tabel yang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berisi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keterang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tau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deskripsi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mu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proses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erdapat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i DFD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2.Logika proses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haru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tulis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car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jela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ai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mengguna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bahasa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deskriptif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tau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pseudo code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(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idak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ole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campur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)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3.Perhatikan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aksi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reaksi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erhad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input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enggun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099022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/>
              <a:t>Format </a:t>
            </a:r>
            <a:r>
              <a:rPr lang="en-US" sz="3000" dirty="0" err="1"/>
              <a:t>Spesifikasi</a:t>
            </a:r>
            <a:r>
              <a:rPr lang="en-US" sz="3000" dirty="0"/>
              <a:t> Proses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12" t="33553" r="28427" b="10526"/>
          <a:stretch/>
        </p:blipFill>
        <p:spPr bwMode="auto">
          <a:xfrm>
            <a:off x="76200" y="1600200"/>
            <a:ext cx="8915400" cy="462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597965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914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 err="1"/>
              <a:t>Aturan-aturan</a:t>
            </a:r>
            <a:r>
              <a:rPr lang="en-US" sz="3000" dirty="0"/>
              <a:t> </a:t>
            </a:r>
            <a:r>
              <a:rPr lang="en-US" sz="3000" dirty="0" err="1"/>
              <a:t>Kamus</a:t>
            </a:r>
            <a:r>
              <a:rPr lang="en-US" sz="3000" dirty="0"/>
              <a:t> Data DFD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55448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1.Tabel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ris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skrips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ar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data yang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mengalir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pad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FD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2.Penjelasan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truktu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(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field)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i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harus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sama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udah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model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i ERD.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3.Tipe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tiap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truktur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data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harus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gambar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sejelas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b="1" dirty="0" err="1">
                <a:solidFill>
                  <a:schemeClr val="tx1"/>
                </a:solidFill>
                <a:latin typeface="Comic Sans MS" pitchFamily="66" charset="0"/>
              </a:rPr>
              <a:t>mungkin</a:t>
            </a:r>
            <a:r>
              <a:rPr lang="en-US" sz="2400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agar input yang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diberikan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omic Sans MS" pitchFamily="66" charset="0"/>
              </a:rPr>
              <a:t>sesuai</a:t>
            </a:r>
            <a:r>
              <a:rPr lang="en-US" sz="2400" dirty="0">
                <a:solidFill>
                  <a:schemeClr val="tx1"/>
                </a:solidFill>
                <a:latin typeface="Comic Sans MS" pitchFamily="66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28112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1143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000" dirty="0"/>
              <a:t>Format </a:t>
            </a:r>
            <a:r>
              <a:rPr lang="en-US" sz="3000" dirty="0" err="1"/>
              <a:t>Kamus</a:t>
            </a:r>
            <a:r>
              <a:rPr lang="en-US" sz="3000" dirty="0"/>
              <a:t> Data DFD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42" t="36842" r="23804" b="14145"/>
          <a:stretch/>
        </p:blipFill>
        <p:spPr bwMode="auto">
          <a:xfrm>
            <a:off x="76200" y="1828800"/>
            <a:ext cx="8915400" cy="37419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56214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2590800" y="2133600"/>
            <a:ext cx="4495800" cy="1066800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marL="0" indent="0">
              <a:buNone/>
              <a:defRPr/>
            </a:pPr>
            <a:r>
              <a:rPr lang="en-US" sz="5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RIMA KASIH</a:t>
            </a:r>
            <a:endParaRPr lang="id-ID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id-ID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685800" y="3505200"/>
            <a:ext cx="7924800" cy="10668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 algn="ctr">
              <a:lnSpc>
                <a:spcPct val="170000"/>
              </a:lnSpc>
              <a:buNone/>
              <a:defRPr/>
            </a:pPr>
            <a:r>
              <a:rPr lang="en-US" sz="4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lamat</a:t>
            </a: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enempuh</a:t>
            </a: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UTS</a:t>
            </a:r>
            <a:b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4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emoga</a:t>
            </a: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Sukses</a:t>
            </a: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</a:t>
            </a:r>
            <a:endParaRPr lang="id-ID" sz="2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60161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838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Kebutuhan</a:t>
            </a:r>
            <a:r>
              <a:rPr lang="en-US" sz="3200" dirty="0"/>
              <a:t> </a:t>
            </a:r>
            <a:r>
              <a:rPr lang="en-US" sz="3200" dirty="0" err="1"/>
              <a:t>Perangkat</a:t>
            </a:r>
            <a:r>
              <a:rPr lang="en-US" sz="3200" dirty="0"/>
              <a:t> </a:t>
            </a:r>
            <a:r>
              <a:rPr lang="en-US" sz="3200" dirty="0" err="1"/>
              <a:t>Lunak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55448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urai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-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proses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mbangun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</a:p>
        </p:txBody>
      </p:sp>
    </p:spTree>
    <p:extLst>
      <p:ext uri="{BB962C8B-B14F-4D97-AF65-F5344CB8AC3E}">
        <p14:creationId xmlns:p14="http://schemas.microsoft.com/office/powerpoint/2010/main" val="41725942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Perangkat</a:t>
            </a:r>
            <a:r>
              <a:rPr lang="en-US" sz="2800" dirty="0"/>
              <a:t> </a:t>
            </a:r>
            <a:r>
              <a:rPr lang="en-US" sz="2800" dirty="0" err="1"/>
              <a:t>Lunak</a:t>
            </a:r>
            <a:r>
              <a:rPr lang="en-US" sz="2800" dirty="0"/>
              <a:t>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0" y="10668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SKPL-NF-001 -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angu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bas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web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namis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Yang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ingk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: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oper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platform windows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lu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web server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Code editor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tepad</a:t>
            </a: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8500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Perangkat</a:t>
            </a:r>
            <a:r>
              <a:rPr lang="en-US" sz="2800" dirty="0"/>
              <a:t> </a:t>
            </a:r>
            <a:r>
              <a:rPr lang="en-US" sz="2800" dirty="0" err="1"/>
              <a:t>Lunak</a:t>
            </a:r>
            <a:r>
              <a:rPr lang="en-US" sz="2800" dirty="0"/>
              <a:t>(2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31531" y="9906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oper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platform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bas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Web server WAMP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ver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2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ebaga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web server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Code editor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Adobe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reamwave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CS6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simpul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Hasil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bandi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utuh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ada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upa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WAMP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ver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2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Adobe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reamwave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CS6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dasark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de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SKPL-NF-001</a:t>
            </a:r>
          </a:p>
        </p:txBody>
      </p:sp>
    </p:spTree>
    <p:extLst>
      <p:ext uri="{BB962C8B-B14F-4D97-AF65-F5344CB8AC3E}">
        <p14:creationId xmlns:p14="http://schemas.microsoft.com/office/powerpoint/2010/main" val="35320167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7620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 err="1"/>
              <a:t>Analisis</a:t>
            </a:r>
            <a:r>
              <a:rPr lang="en-US" sz="3200" dirty="0"/>
              <a:t> </a:t>
            </a:r>
            <a:r>
              <a:rPr lang="en-US" sz="3200" dirty="0" err="1"/>
              <a:t>Kebutuhan</a:t>
            </a:r>
            <a:r>
              <a:rPr lang="en-US" sz="3200" dirty="0"/>
              <a:t> </a:t>
            </a:r>
            <a:r>
              <a:rPr lang="en-US" sz="3200" dirty="0" err="1"/>
              <a:t>Perangkat</a:t>
            </a:r>
            <a:r>
              <a:rPr lang="en-US" sz="3200" dirty="0"/>
              <a:t> </a:t>
            </a:r>
            <a:r>
              <a:rPr lang="en-US" sz="3200" dirty="0" err="1"/>
              <a:t>Keras</a:t>
            </a:r>
            <a:endParaRPr lang="en-US" sz="32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26276" y="13716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“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ngurai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ebutuhan-kebutuh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Comic Sans MS" pitchFamily="66" charset="0"/>
              </a:rPr>
              <a:t>keras</a:t>
            </a:r>
            <a:r>
              <a:rPr lang="en-US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berhubu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proses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mbangun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lunak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.”</a:t>
            </a:r>
            <a:endParaRPr lang="en-US" sz="2000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240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686800" cy="6096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800" dirty="0" err="1"/>
              <a:t>Contoh</a:t>
            </a:r>
            <a:r>
              <a:rPr lang="en-US" sz="2800" dirty="0"/>
              <a:t> </a:t>
            </a:r>
            <a:r>
              <a:rPr lang="en-US" sz="2800" dirty="0" err="1"/>
              <a:t>Analisis</a:t>
            </a:r>
            <a:r>
              <a:rPr lang="en-US" sz="2800" dirty="0"/>
              <a:t> </a:t>
            </a:r>
            <a:r>
              <a:rPr lang="en-US" sz="2800" dirty="0" err="1"/>
              <a:t>Kebutuhan</a:t>
            </a:r>
            <a:r>
              <a:rPr lang="en-US" sz="2800" dirty="0"/>
              <a:t> </a:t>
            </a:r>
            <a:r>
              <a:rPr lang="en-US" sz="2800" dirty="0" err="1"/>
              <a:t>Perangkat</a:t>
            </a:r>
            <a:r>
              <a:rPr lang="en-US" sz="2800" dirty="0"/>
              <a:t> </a:t>
            </a:r>
            <a:r>
              <a:rPr lang="en-US" sz="2800" dirty="0" err="1"/>
              <a:t>Keras</a:t>
            </a:r>
            <a:r>
              <a:rPr lang="en-US" sz="2800" dirty="0"/>
              <a:t>(1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52400" y="1066800"/>
            <a:ext cx="8763000" cy="5074920"/>
          </a:xfrm>
          <a:prstGeom prst="rect">
            <a:avLst/>
          </a:prstGeom>
        </p:spPr>
        <p:txBody>
          <a:bodyPr>
            <a:noAutofit/>
          </a:bodyPr>
          <a:lstStyle/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butuh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Non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ungsional</a:t>
            </a:r>
            <a:endParaRPr lang="en-US" b="1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SKPL-NF-002 -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ibangu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spesifika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grafis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yang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tinggi</a:t>
            </a: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endParaRPr lang="en-US" dirty="0">
              <a:solidFill>
                <a:schemeClr val="tx1"/>
              </a:solidFill>
              <a:latin typeface="Comic Sans MS" pitchFamily="66" charset="0"/>
            </a:endParaRP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Fakt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Perangkat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Keras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(Yang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ada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di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lingkungan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b="1" dirty="0" err="1">
                <a:solidFill>
                  <a:schemeClr val="tx1"/>
                </a:solidFill>
                <a:latin typeface="Comic Sans MS" pitchFamily="66" charset="0"/>
              </a:rPr>
              <a:t>sistem</a:t>
            </a:r>
            <a:r>
              <a:rPr lang="en-US" b="1" dirty="0">
                <a:solidFill>
                  <a:schemeClr val="tx1"/>
                </a:solidFill>
                <a:latin typeface="Comic Sans MS" pitchFamily="66" charset="0"/>
              </a:rPr>
              <a:t>):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Komputer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VGA on board 128 MB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* Monitor LCD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dengan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Comic Sans MS" pitchFamily="66" charset="0"/>
              </a:rPr>
              <a:t>resolusi</a:t>
            </a: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 1366x768</a:t>
            </a:r>
          </a:p>
          <a:p>
            <a:pPr marL="45720" indent="0" algn="just">
              <a:lnSpc>
                <a:spcPct val="150000"/>
              </a:lnSpc>
              <a:buNone/>
            </a:pPr>
            <a:r>
              <a:rPr lang="en-US" dirty="0">
                <a:solidFill>
                  <a:schemeClr val="tx1"/>
                </a:solidFill>
                <a:latin typeface="Comic Sans MS" pitchFamily="66" charset="0"/>
              </a:rPr>
              <a:t>	</a:t>
            </a:r>
            <a:endParaRPr lang="en-US" sz="2800" dirty="0">
              <a:solidFill>
                <a:schemeClr val="tx1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237398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11327</TotalTime>
  <Words>984</Words>
  <Application>Microsoft Office PowerPoint</Application>
  <PresentationFormat>On-screen Show (4:3)</PresentationFormat>
  <Paragraphs>141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5" baseType="lpstr">
      <vt:lpstr>Arial</vt:lpstr>
      <vt:lpstr>Calibri</vt:lpstr>
      <vt:lpstr>Century Gothic</vt:lpstr>
      <vt:lpstr>Comic Sans MS</vt:lpstr>
      <vt:lpstr>Courier New</vt:lpstr>
      <vt:lpstr>Georgia</vt:lpstr>
      <vt:lpstr>Palatino Linotype</vt:lpstr>
      <vt:lpstr>Times New Roman</vt:lpstr>
      <vt:lpstr>Wingdings</vt:lpstr>
      <vt:lpstr>Executive</vt:lpstr>
      <vt:lpstr>Visio.Drawing.11</vt:lpstr>
      <vt:lpstr>Teknik Informatika S1</vt:lpstr>
      <vt:lpstr>SILABUS MATA KULIAH</vt:lpstr>
      <vt:lpstr>Analysis Modeling</vt:lpstr>
      <vt:lpstr>Definisi Analisis Kebutuhan Non Fungsional</vt:lpstr>
      <vt:lpstr>Analisis Kebutuhan Perangkat Lunak</vt:lpstr>
      <vt:lpstr>Contoh Analisis Kebutuhan Perangkat Lunak(1)</vt:lpstr>
      <vt:lpstr>Contoh Analisis Kebutuhan Perangkat Lunak(2)</vt:lpstr>
      <vt:lpstr>Analisis Kebutuhan Perangkat Keras</vt:lpstr>
      <vt:lpstr>Contoh Analisis Kebutuhan Perangkat Keras(1)</vt:lpstr>
      <vt:lpstr>Contoh Analisis Kebutuhan Perangkat Keras(2)</vt:lpstr>
      <vt:lpstr>Analisis Kebutuhan Perangkat Pikir</vt:lpstr>
      <vt:lpstr>Contoh Analisis Kebutuhan Perangkat Pikir(1)</vt:lpstr>
      <vt:lpstr>Contoh Analisis Kebutuhan Perangkat Keras(2)</vt:lpstr>
      <vt:lpstr>Analisis Jaringan</vt:lpstr>
      <vt:lpstr>Contoh Analisis Jaringan(1)</vt:lpstr>
      <vt:lpstr>Contoh Analisis Jaringan (2)</vt:lpstr>
      <vt:lpstr>Analisis Pengkodean</vt:lpstr>
      <vt:lpstr>Contoh Analisis Pengkodean (1)</vt:lpstr>
      <vt:lpstr>Contoh Analisis Pengkodean (2)</vt:lpstr>
      <vt:lpstr>PowerPoint Presentation</vt:lpstr>
      <vt:lpstr>LANGKAH-LANGKAH ANALISIS DATA</vt:lpstr>
      <vt:lpstr>Aturan-aturan ERD (Entity Relationship Diagram)</vt:lpstr>
      <vt:lpstr>SIMBOL ERD</vt:lpstr>
      <vt:lpstr>KARDINALITAS DAN MODALITAS</vt:lpstr>
      <vt:lpstr>CONTOH ERD</vt:lpstr>
      <vt:lpstr>LANGKAH-LANGKAH ANALISIS KEBUTUHAN FUNGSIONAL</vt:lpstr>
      <vt:lpstr>SIMBOL DIAGRAM KONTEKS DFD</vt:lpstr>
      <vt:lpstr>Aturan-aturan Diagram Konteks</vt:lpstr>
      <vt:lpstr>CONTOH Diagram Konteks</vt:lpstr>
      <vt:lpstr>Aturan-aturan Data Flow Diagram(1)</vt:lpstr>
      <vt:lpstr>Aturan-aturan Data Flow Diagram(2)</vt:lpstr>
      <vt:lpstr>Aturan-aturan Data Flow Diagram(3)</vt:lpstr>
      <vt:lpstr>Aturan-aturan Data Flow Diagram(4)</vt:lpstr>
      <vt:lpstr>Aturan-aturan Data Flow Diagram(5)</vt:lpstr>
      <vt:lpstr>Aturan-aturan Data Flow Diagram(6)</vt:lpstr>
      <vt:lpstr>Aturan-aturan Data Flow Diagram(7)</vt:lpstr>
      <vt:lpstr>Aturan-aturan Data Flow Diagram(8)</vt:lpstr>
      <vt:lpstr>Aturan-aturan Data Flow Diagram(9)</vt:lpstr>
      <vt:lpstr>ANALISIS KEBUTUHAN FUNGSIONAL</vt:lpstr>
      <vt:lpstr>Aturan-aturan Spesifikasi Proses</vt:lpstr>
      <vt:lpstr>Format Spesifikasi Proses</vt:lpstr>
      <vt:lpstr>Aturan-aturan Kamus Data DFD</vt:lpstr>
      <vt:lpstr>Format Kamus Data DFD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knik Informatika S1</dc:title>
  <dc:creator>Egi</dc:creator>
  <cp:lastModifiedBy>Ayu Pertiwi</cp:lastModifiedBy>
  <cp:revision>276</cp:revision>
  <dcterms:created xsi:type="dcterms:W3CDTF">2014-02-27T04:21:26Z</dcterms:created>
  <dcterms:modified xsi:type="dcterms:W3CDTF">2019-04-10T04:09:18Z</dcterms:modified>
</cp:coreProperties>
</file>